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0A37BB" w14:textId="3A8002DC" w:rsidR="00BC38D7" w:rsidRDefault="00BF44A7">
      <w:pPr>
        <w:rPr>
          <w:b/>
          <w:bCs/>
        </w:rPr>
      </w:pPr>
      <w:r w:rsidRPr="00BF44A7">
        <w:rPr>
          <w:b/>
          <w:bCs/>
        </w:rPr>
        <w:t>USSD invitation flow</w:t>
      </w:r>
    </w:p>
    <w:p w14:paraId="5BFA9786" w14:textId="1E282F0E" w:rsidR="00997619" w:rsidRDefault="00997619"/>
    <w:p w14:paraId="06A1DC1E" w14:textId="6F2BC48A" w:rsidR="00B13F87" w:rsidRDefault="005F4F48" w:rsidP="00B13F87">
      <w:pPr>
        <w:jc w:val="center"/>
      </w:pPr>
      <w:r>
        <w:rPr>
          <w:noProof/>
        </w:rPr>
        <w:object w:dxaOrig="6165" w:dyaOrig="9586" w14:anchorId="2141AA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07.9pt;height:479.35pt;mso-width-percent:0;mso-height-percent:0;mso-width-percent:0;mso-height-percent:0" o:ole="">
            <v:imagedata r:id="rId6" o:title=""/>
          </v:shape>
          <o:OLEObject Type="Embed" ProgID="Visio.Drawing.15" ShapeID="_x0000_i1025" DrawAspect="Content" ObjectID="_1721845893" r:id="rId7"/>
        </w:object>
      </w:r>
    </w:p>
    <w:p w14:paraId="58C35DF7" w14:textId="77777777" w:rsidR="00B13F87" w:rsidRPr="00B424D8" w:rsidRDefault="00B13F87"/>
    <w:p w14:paraId="16859766" w14:textId="7BA752EE" w:rsidR="00BF44A7" w:rsidRDefault="00BF44A7" w:rsidP="00BF44A7"/>
    <w:p w14:paraId="12D05C91" w14:textId="77777777" w:rsidR="00BF44A7" w:rsidRDefault="00BF44A7" w:rsidP="00BF44A7">
      <w:pPr>
        <w:rPr>
          <w:rFonts w:ascii="Times New Roman Bold" w:hAnsi="Times New Roman Bold"/>
          <w:b/>
        </w:rPr>
      </w:pPr>
    </w:p>
    <w:p w14:paraId="7D50D749" w14:textId="77777777" w:rsidR="00C23261" w:rsidRDefault="00C23261">
      <w:pPr>
        <w:rPr>
          <w:rFonts w:ascii="Times New Roman Bold" w:hAnsi="Times New Roman Bold"/>
          <w:b/>
        </w:rPr>
      </w:pPr>
      <w:r>
        <w:rPr>
          <w:rFonts w:ascii="Times New Roman Bold" w:hAnsi="Times New Roman Bold"/>
          <w:b/>
        </w:rPr>
        <w:br w:type="page"/>
      </w:r>
    </w:p>
    <w:p w14:paraId="3EC99587" w14:textId="52F78908" w:rsidR="00BC38D7" w:rsidRDefault="00B975C6" w:rsidP="00BF44A7">
      <w:pPr>
        <w:rPr>
          <w:rFonts w:ascii="Times New Roman Bold" w:hAnsi="Times New Roman Bold"/>
          <w:b/>
        </w:rPr>
      </w:pPr>
      <w:r w:rsidRPr="00B975C6">
        <w:rPr>
          <w:rFonts w:ascii="Times New Roman Bold" w:hAnsi="Times New Roman Bold"/>
          <w:b/>
        </w:rPr>
        <w:lastRenderedPageBreak/>
        <w:t>USSD Scenario</w:t>
      </w:r>
    </w:p>
    <w:p w14:paraId="79A186B1" w14:textId="77777777" w:rsidR="00B424D8" w:rsidRPr="00BF44A7" w:rsidRDefault="00B424D8" w:rsidP="00BF44A7"/>
    <w:tbl>
      <w:tblPr>
        <w:tblW w:w="9085" w:type="dxa"/>
        <w:tblLook w:val="04A0" w:firstRow="1" w:lastRow="0" w:firstColumn="1" w:lastColumn="0" w:noHBand="0" w:noVBand="1"/>
      </w:tblPr>
      <w:tblGrid>
        <w:gridCol w:w="642"/>
        <w:gridCol w:w="1406"/>
        <w:gridCol w:w="1060"/>
        <w:gridCol w:w="3907"/>
        <w:gridCol w:w="2070"/>
      </w:tblGrid>
      <w:tr w:rsidR="005B6651" w:rsidRPr="005B6651" w14:paraId="5CF21B66" w14:textId="77777777" w:rsidTr="005B6651">
        <w:trPr>
          <w:trHeight w:val="300"/>
        </w:trPr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1D716348" w14:textId="77777777" w:rsidR="005B6651" w:rsidRPr="005B6651" w:rsidRDefault="005B6651" w:rsidP="005B665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</w:rPr>
            </w:pPr>
            <w:r w:rsidRPr="005B6651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</w:rPr>
              <w:t>NO</w:t>
            </w:r>
          </w:p>
        </w:tc>
        <w:tc>
          <w:tcPr>
            <w:tcW w:w="14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21FA84F8" w14:textId="77777777" w:rsidR="005B6651" w:rsidRPr="005B6651" w:rsidRDefault="005B6651" w:rsidP="005B665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</w:rPr>
            </w:pPr>
            <w:r w:rsidRPr="005B6651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22CBE055" w14:textId="77777777" w:rsidR="005B6651" w:rsidRPr="005B6651" w:rsidRDefault="005B6651" w:rsidP="005B665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</w:rPr>
            </w:pPr>
            <w:r w:rsidRPr="005B6651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3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0269E63D" w14:textId="77777777" w:rsidR="005B6651" w:rsidRPr="005B6651" w:rsidRDefault="005B6651" w:rsidP="005B665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</w:rPr>
            </w:pPr>
            <w:r w:rsidRPr="005B6651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</w:rPr>
              <w:t>USSD CONTENT - EN</w:t>
            </w:r>
          </w:p>
        </w:tc>
        <w:tc>
          <w:tcPr>
            <w:tcW w:w="20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EA9DB"/>
            <w:vAlign w:val="center"/>
            <w:hideMark/>
          </w:tcPr>
          <w:p w14:paraId="33B25EF8" w14:textId="77777777" w:rsidR="005B6651" w:rsidRPr="005B6651" w:rsidRDefault="005B6651" w:rsidP="005B6651">
            <w:pPr>
              <w:spacing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</w:rPr>
            </w:pPr>
            <w:r w:rsidRPr="005B6651">
              <w:rPr>
                <w:rFonts w:ascii="Calibri" w:eastAsia="Times New Roman" w:hAnsi="Calibri" w:cs="Calibri"/>
                <w:b/>
                <w:bCs/>
                <w:color w:val="000000"/>
                <w:sz w:val="22"/>
                <w:szCs w:val="22"/>
              </w:rPr>
              <w:t>USSD MPS</w:t>
            </w:r>
          </w:p>
        </w:tc>
      </w:tr>
      <w:tr w:rsidR="005B6651" w:rsidRPr="005B6651" w14:paraId="39E558CA" w14:textId="77777777" w:rsidTr="005B6651">
        <w:trPr>
          <w:trHeight w:val="1500"/>
        </w:trPr>
        <w:tc>
          <w:tcPr>
            <w:tcW w:w="6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11F796" w14:textId="77777777" w:rsidR="005B6651" w:rsidRPr="005B6651" w:rsidRDefault="005B6651" w:rsidP="005B665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</w:pPr>
            <w:r w:rsidRPr="005B6651"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542608" w14:textId="77777777" w:rsidR="005B6651" w:rsidRPr="005B6651" w:rsidRDefault="005B6651" w:rsidP="005B6651">
            <w:pPr>
              <w:spacing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</w:pPr>
            <w:r w:rsidRPr="005B6651"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  <w:t>Welcome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3FA5D" w14:textId="77777777" w:rsidR="005B6651" w:rsidRPr="005B6651" w:rsidRDefault="005B6651" w:rsidP="005B6651">
            <w:pPr>
              <w:spacing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</w:pPr>
            <w:r w:rsidRPr="005B6651"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E8AC8E" w14:textId="0C8E7F8C" w:rsidR="005B6651" w:rsidRPr="005B6651" w:rsidRDefault="00391A5E" w:rsidP="005B6651">
            <w:pPr>
              <w:spacing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</w:pPr>
            <w:r w:rsidRPr="00391A5E"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  <w:t>You have 1 free bid to own this product for free</w:t>
            </w:r>
            <w:r w:rsidR="005B6651" w:rsidRPr="005B6651"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  <w:t>.</w:t>
            </w:r>
            <w:r w:rsidR="005B6651"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  <w:t>[</w:t>
            </w:r>
            <w:r w:rsidRPr="005B6651"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  <w:t>Product Name] market price [Price]. Please enter Price that you consider to be the lowest and unique</w:t>
            </w:r>
          </w:p>
        </w:tc>
        <w:tc>
          <w:tcPr>
            <w:tcW w:w="20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30BD93" w14:textId="77777777" w:rsidR="005B6651" w:rsidRPr="005B6651" w:rsidRDefault="005B6651" w:rsidP="005B6651">
            <w:pPr>
              <w:spacing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</w:pPr>
            <w:r w:rsidRPr="005B6651"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5B6651" w:rsidRPr="005B6651" w14:paraId="3C46825C" w14:textId="77777777" w:rsidTr="005B6651">
        <w:trPr>
          <w:trHeight w:val="1200"/>
        </w:trPr>
        <w:tc>
          <w:tcPr>
            <w:tcW w:w="6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8C138D" w14:textId="77777777" w:rsidR="005B6651" w:rsidRPr="005B6651" w:rsidRDefault="005B6651" w:rsidP="005B6651">
            <w:pPr>
              <w:spacing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</w:pPr>
            <w:r w:rsidRPr="005B6651"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D6DDB7" w14:textId="77777777" w:rsidR="005B6651" w:rsidRPr="005B6651" w:rsidRDefault="005B6651" w:rsidP="005B6651">
            <w:pPr>
              <w:spacing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</w:pPr>
            <w:r w:rsidRPr="005B6651"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0498FD" w14:textId="20705E2B" w:rsidR="005B6651" w:rsidRPr="005B6651" w:rsidRDefault="005B6651" w:rsidP="005B6651">
            <w:pPr>
              <w:spacing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6DDDC7" w14:textId="34EC26E6" w:rsidR="005B6651" w:rsidRPr="005B6651" w:rsidRDefault="005B6651" w:rsidP="005B6651">
            <w:pPr>
              <w:spacing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</w:pPr>
            <w:r w:rsidRPr="005B6651"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  <w:br/>
            </w:r>
          </w:p>
        </w:tc>
        <w:tc>
          <w:tcPr>
            <w:tcW w:w="20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E1FA28" w14:textId="583A92C0" w:rsidR="005B6651" w:rsidRPr="005B6651" w:rsidRDefault="005B6651" w:rsidP="005B6651">
            <w:pPr>
              <w:spacing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</w:pPr>
            <w:r w:rsidRPr="005B6651"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  <w:t>Thank you, your request has been sent. Please wait for SMS no</w:t>
            </w:r>
            <w:r w:rsidR="00215E03"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  <w:t>ti</w:t>
            </w:r>
            <w:r w:rsidRPr="005B6651">
              <w:rPr>
                <w:rFonts w:ascii="Calibri" w:eastAsia="Times New Roman" w:hAnsi="Calibri" w:cs="Calibri"/>
                <w:color w:val="000000"/>
                <w:sz w:val="22"/>
                <w:szCs w:val="22"/>
              </w:rPr>
              <w:t>fication</w:t>
            </w:r>
          </w:p>
        </w:tc>
      </w:tr>
    </w:tbl>
    <w:p w14:paraId="29946F39" w14:textId="77777777" w:rsidR="00BC38D7" w:rsidRDefault="00BC38D7"/>
    <w:sectPr w:rsidR="00BC38D7" w:rsidSect="001F499B">
      <w:pgSz w:w="11906" w:h="16838" w:code="9"/>
      <w:pgMar w:top="1440" w:right="1440" w:bottom="1440" w:left="1440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9CCBAF" w14:textId="77777777" w:rsidR="005F4F48" w:rsidRDefault="005F4F48" w:rsidP="00BC38D7">
      <w:pPr>
        <w:spacing w:line="240" w:lineRule="auto"/>
      </w:pPr>
      <w:r>
        <w:separator/>
      </w:r>
    </w:p>
  </w:endnote>
  <w:endnote w:type="continuationSeparator" w:id="0">
    <w:p w14:paraId="6FABE848" w14:textId="77777777" w:rsidR="005F4F48" w:rsidRDefault="005F4F48" w:rsidP="00BC38D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imes New Roman Bold">
    <w:altName w:val="Times New Roman"/>
    <w:panose1 w:val="020B0604020202020204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AD03D2" w14:textId="77777777" w:rsidR="005F4F48" w:rsidRDefault="005F4F48" w:rsidP="00BC38D7">
      <w:pPr>
        <w:spacing w:line="240" w:lineRule="auto"/>
      </w:pPr>
      <w:r>
        <w:separator/>
      </w:r>
    </w:p>
  </w:footnote>
  <w:footnote w:type="continuationSeparator" w:id="0">
    <w:p w14:paraId="75DB97D8" w14:textId="77777777" w:rsidR="005F4F48" w:rsidRDefault="005F4F48" w:rsidP="00BC38D7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5"/>
  <w:proofState w:spelling="clean" w:grammar="clean"/>
  <w:defaultTabStop w:val="720"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38D7"/>
    <w:rsid w:val="001F499B"/>
    <w:rsid w:val="00215E03"/>
    <w:rsid w:val="002C75B4"/>
    <w:rsid w:val="00391A5E"/>
    <w:rsid w:val="00436DFF"/>
    <w:rsid w:val="005B6651"/>
    <w:rsid w:val="005F4F48"/>
    <w:rsid w:val="00882E8D"/>
    <w:rsid w:val="00933087"/>
    <w:rsid w:val="00997619"/>
    <w:rsid w:val="009D67A2"/>
    <w:rsid w:val="00AF166A"/>
    <w:rsid w:val="00B13F87"/>
    <w:rsid w:val="00B424D8"/>
    <w:rsid w:val="00B975C6"/>
    <w:rsid w:val="00BC38D7"/>
    <w:rsid w:val="00BF44A7"/>
    <w:rsid w:val="00C23261"/>
    <w:rsid w:val="00E57F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6486F3CD"/>
  <w15:chartTrackingRefBased/>
  <w15:docId w15:val="{FE55BAA6-75CE-45F6-BD77-56298D6E41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8"/>
        <w:lang w:val="en-US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975C6"/>
    <w:pPr>
      <w:keepNext/>
      <w:keepLines/>
      <w:spacing w:before="240"/>
      <w:outlineLvl w:val="0"/>
    </w:pPr>
    <w:rPr>
      <w:rFonts w:eastAsiaTheme="majorEastAsia" w:cstheme="majorBidi"/>
      <w:sz w:val="26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75C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C38D7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C38D7"/>
  </w:style>
  <w:style w:type="paragraph" w:styleId="Footer">
    <w:name w:val="footer"/>
    <w:basedOn w:val="Normal"/>
    <w:link w:val="FooterChar"/>
    <w:uiPriority w:val="99"/>
    <w:unhideWhenUsed/>
    <w:rsid w:val="00BC38D7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C38D7"/>
  </w:style>
  <w:style w:type="paragraph" w:styleId="NoSpacing">
    <w:name w:val="No Spacing"/>
    <w:uiPriority w:val="1"/>
    <w:qFormat/>
    <w:rsid w:val="00B975C6"/>
    <w:pPr>
      <w:spacing w:line="240" w:lineRule="auto"/>
    </w:pPr>
  </w:style>
  <w:style w:type="character" w:customStyle="1" w:styleId="Heading2Char">
    <w:name w:val="Heading 2 Char"/>
    <w:basedOn w:val="DefaultParagraphFont"/>
    <w:link w:val="Heading2"/>
    <w:uiPriority w:val="9"/>
    <w:rsid w:val="00B975C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B975C6"/>
    <w:rPr>
      <w:rFonts w:eastAsiaTheme="majorEastAsia" w:cstheme="majorBidi"/>
      <w:sz w:val="26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299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53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4</TotalTime>
  <Pages>2</Pages>
  <Words>53</Words>
  <Characters>306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ợi Hoàng văn</dc:creator>
  <cp:keywords/>
  <dc:description/>
  <cp:lastModifiedBy>Hợi Hoàng văn</cp:lastModifiedBy>
  <cp:revision>22</cp:revision>
  <dcterms:created xsi:type="dcterms:W3CDTF">2022-08-12T04:46:00Z</dcterms:created>
  <dcterms:modified xsi:type="dcterms:W3CDTF">2022-08-12T14:45:00Z</dcterms:modified>
</cp:coreProperties>
</file>